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F789DF" w14:textId="271F5E5F" w:rsidR="00FF1680" w:rsidRDefault="00FF1680" w:rsidP="00FF1680">
      <w:pPr>
        <w:pStyle w:val="ListParagraph"/>
        <w:numPr>
          <w:ilvl w:val="0"/>
          <w:numId w:val="1"/>
        </w:num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2B9110FD" wp14:editId="142F74E8">
            <wp:simplePos x="0" y="0"/>
            <wp:positionH relativeFrom="margin">
              <wp:align>right</wp:align>
            </wp:positionH>
            <wp:positionV relativeFrom="paragraph">
              <wp:posOffset>480060</wp:posOffset>
            </wp:positionV>
            <wp:extent cx="5943600" cy="2187575"/>
            <wp:effectExtent l="0" t="0" r="0" b="3175"/>
            <wp:wrapTight wrapText="bothSides">
              <wp:wrapPolygon edited="0">
                <wp:start x="0" y="0"/>
                <wp:lineTo x="0" y="21443"/>
                <wp:lineTo x="21531" y="21443"/>
                <wp:lineTo x="21531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87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For each order, list the order number and order date along with the number and name of the customer that placed the order.</w:t>
      </w:r>
    </w:p>
    <w:p w14:paraId="79743754" w14:textId="77777777" w:rsidR="00FF1680" w:rsidRDefault="00FF1680" w:rsidP="00FF1680">
      <w:pPr>
        <w:pStyle w:val="ListParagraph"/>
      </w:pPr>
    </w:p>
    <w:p w14:paraId="3F3FEF43" w14:textId="223ABDF3" w:rsidR="008269C5" w:rsidRDefault="00FF1680" w:rsidP="008269C5">
      <w:r>
        <w:rPr>
          <w:noProof/>
        </w:rPr>
        <w:drawing>
          <wp:anchor distT="0" distB="0" distL="114300" distR="114300" simplePos="0" relativeHeight="251659264" behindDoc="1" locked="0" layoutInCell="1" allowOverlap="1" wp14:anchorId="183FE101" wp14:editId="0B017D3B">
            <wp:simplePos x="0" y="0"/>
            <wp:positionH relativeFrom="column">
              <wp:posOffset>-76200</wp:posOffset>
            </wp:positionH>
            <wp:positionV relativeFrom="paragraph">
              <wp:posOffset>553085</wp:posOffset>
            </wp:positionV>
            <wp:extent cx="5943600" cy="1541780"/>
            <wp:effectExtent l="0" t="0" r="0" b="1270"/>
            <wp:wrapTight wrapText="bothSides">
              <wp:wrapPolygon edited="0">
                <wp:start x="0" y="0"/>
                <wp:lineTo x="0" y="21351"/>
                <wp:lineTo x="21531" y="21351"/>
                <wp:lineTo x="21531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41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90034">
        <w:t>2.</w:t>
      </w:r>
      <w:r w:rsidR="00E90034" w:rsidRPr="00E90034">
        <w:rPr>
          <w:noProof/>
        </w:rPr>
        <w:t xml:space="preserve"> </w:t>
      </w:r>
      <w:r>
        <w:rPr>
          <w:noProof/>
        </w:rPr>
        <w:t xml:space="preserve"> For each order placed on October 15, 2015, list the order number along with the number and name of the customer that placed the order.</w:t>
      </w:r>
    </w:p>
    <w:p w14:paraId="41508764" w14:textId="514D6C4C" w:rsidR="008269C5" w:rsidRDefault="008269C5" w:rsidP="008269C5">
      <w:pPr>
        <w:rPr>
          <w:noProof/>
        </w:rPr>
      </w:pPr>
    </w:p>
    <w:p w14:paraId="3D29026C" w14:textId="7BA4AD70" w:rsidR="008269C5" w:rsidRDefault="00FF1680" w:rsidP="008269C5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07175CF7" wp14:editId="3A8FB9D3">
            <wp:simplePos x="0" y="0"/>
            <wp:positionH relativeFrom="margin">
              <wp:posOffset>-139065</wp:posOffset>
            </wp:positionH>
            <wp:positionV relativeFrom="paragraph">
              <wp:posOffset>543560</wp:posOffset>
            </wp:positionV>
            <wp:extent cx="6085205" cy="2263140"/>
            <wp:effectExtent l="0" t="0" r="0" b="3810"/>
            <wp:wrapTight wrapText="bothSides">
              <wp:wrapPolygon edited="0">
                <wp:start x="0" y="0"/>
                <wp:lineTo x="0" y="21455"/>
                <wp:lineTo x="21503" y="21455"/>
                <wp:lineTo x="21503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5205" cy="2263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t>3.For each order, list the order number, order date, item number, number of units ordered, and quoted price for each order line that makes up that order.</w:t>
      </w:r>
    </w:p>
    <w:p w14:paraId="0C59B031" w14:textId="23C00EB8" w:rsidR="008269C5" w:rsidRDefault="00FF1680" w:rsidP="008269C5">
      <w:pPr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1" locked="0" layoutInCell="1" allowOverlap="1" wp14:anchorId="7D6C70AA" wp14:editId="102B7264">
            <wp:simplePos x="0" y="0"/>
            <wp:positionH relativeFrom="margin">
              <wp:align>right</wp:align>
            </wp:positionH>
            <wp:positionV relativeFrom="paragraph">
              <wp:posOffset>436245</wp:posOffset>
            </wp:positionV>
            <wp:extent cx="5943600" cy="2244090"/>
            <wp:effectExtent l="0" t="0" r="0" b="3810"/>
            <wp:wrapTight wrapText="bothSides">
              <wp:wrapPolygon edited="0">
                <wp:start x="0" y="0"/>
                <wp:lineTo x="0" y="21453"/>
                <wp:lineTo x="21531" y="21453"/>
                <wp:lineTo x="21531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440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269C5">
        <w:rPr>
          <w:noProof/>
        </w:rPr>
        <w:t xml:space="preserve">6. </w:t>
      </w:r>
      <w:r>
        <w:rPr>
          <w:noProof/>
        </w:rPr>
        <w:t xml:space="preserve"> Find the number and name of each customer that did not place an order on October 15, 2015.</w:t>
      </w:r>
    </w:p>
    <w:p w14:paraId="1A017C04" w14:textId="45FF70C2" w:rsidR="00FF1680" w:rsidRPr="00FF1680" w:rsidRDefault="00FF1680" w:rsidP="00FF1680"/>
    <w:p w14:paraId="3E9988CE" w14:textId="421FDAFF" w:rsidR="00FF1680" w:rsidRDefault="00FF1680" w:rsidP="00FF1680">
      <w:pPr>
        <w:tabs>
          <w:tab w:val="left" w:pos="1260"/>
        </w:tabs>
      </w:pPr>
    </w:p>
    <w:p w14:paraId="5B212D6B" w14:textId="0B9F14F2" w:rsidR="00FF1680" w:rsidRDefault="00FF1680" w:rsidP="00FF1680">
      <w:pPr>
        <w:tabs>
          <w:tab w:val="left" w:pos="1260"/>
        </w:tabs>
      </w:pPr>
      <w:r>
        <w:t>7. For each order, list the order number, order date, item number, description, and category for each item that makes up the order.</w:t>
      </w:r>
    </w:p>
    <w:p w14:paraId="70F330AC" w14:textId="3C9F2F7E" w:rsidR="008D2D3F" w:rsidRDefault="008D2D3F" w:rsidP="00FF1680">
      <w:pPr>
        <w:tabs>
          <w:tab w:val="left" w:pos="1260"/>
        </w:tabs>
      </w:pPr>
    </w:p>
    <w:p w14:paraId="41EDDC1A" w14:textId="13F434EA" w:rsidR="008D2D3F" w:rsidRPr="00FF1680" w:rsidRDefault="008D2D3F" w:rsidP="00FF1680">
      <w:pPr>
        <w:tabs>
          <w:tab w:val="left" w:pos="1260"/>
        </w:tabs>
      </w:pPr>
      <w:r>
        <w:rPr>
          <w:noProof/>
        </w:rPr>
        <w:drawing>
          <wp:inline distT="0" distB="0" distL="0" distR="0" wp14:anchorId="1A9EA557" wp14:editId="553D95BD">
            <wp:extent cx="5943600" cy="3027045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1977A" w14:textId="3CBD18CF" w:rsidR="00FF1680" w:rsidRPr="00FF1680" w:rsidRDefault="00FF1680" w:rsidP="00FF1680"/>
    <w:p w14:paraId="3D6D8FD8" w14:textId="2F3438B9" w:rsidR="00FF1680" w:rsidRPr="00FF1680" w:rsidRDefault="00FF1680" w:rsidP="00FF1680"/>
    <w:p w14:paraId="0170D03A" w14:textId="5FF0EB54" w:rsidR="00FF1680" w:rsidRPr="00FF1680" w:rsidRDefault="00FF1680" w:rsidP="00FF1680"/>
    <w:p w14:paraId="4FA8DB56" w14:textId="4B8EDF74" w:rsidR="00A3726D" w:rsidRDefault="00A3726D">
      <w:r>
        <w:br w:type="page"/>
      </w:r>
    </w:p>
    <w:p w14:paraId="431F4307" w14:textId="69C899A5" w:rsidR="00343B92" w:rsidRDefault="00A3726D" w:rsidP="00FF1680">
      <w:r>
        <w:object w:dxaOrig="11569" w:dyaOrig="2917" w14:anchorId="3FB74E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18pt" o:ole="">
            <v:imagedata r:id="rId13" o:title=""/>
          </v:shape>
          <o:OLEObject Type="Embed" ProgID="Visio.Drawing.15" ShapeID="_x0000_i1025" DrawAspect="Content" ObjectID="_1696091244" r:id="rId14"/>
        </w:object>
      </w:r>
    </w:p>
    <w:p w14:paraId="4FBB354B" w14:textId="5BF85CBB" w:rsidR="00593588" w:rsidRPr="00593588" w:rsidRDefault="00593588" w:rsidP="00593588"/>
    <w:p w14:paraId="620A4DA5" w14:textId="4051995E" w:rsidR="00593588" w:rsidRPr="00593588" w:rsidRDefault="00593588" w:rsidP="00593588"/>
    <w:p w14:paraId="1575909B" w14:textId="5A393B89" w:rsidR="00593588" w:rsidRPr="00593588" w:rsidRDefault="00593588" w:rsidP="00593588"/>
    <w:p w14:paraId="60ADDD92" w14:textId="091A0BF9" w:rsidR="00593588" w:rsidRPr="00593588" w:rsidRDefault="00593588" w:rsidP="00593588"/>
    <w:p w14:paraId="474A1271" w14:textId="7FB261B9" w:rsidR="00593588" w:rsidRDefault="00593588" w:rsidP="00593588"/>
    <w:p w14:paraId="795BECE4" w14:textId="569BDC3D" w:rsidR="00593588" w:rsidRDefault="00593588" w:rsidP="00593588"/>
    <w:p w14:paraId="345D0247" w14:textId="6F2D29C5" w:rsidR="00593588" w:rsidRDefault="00593588" w:rsidP="00593588"/>
    <w:p w14:paraId="32A84B73" w14:textId="5ED21CA3" w:rsidR="00593588" w:rsidRPr="00593588" w:rsidRDefault="00DB10CF" w:rsidP="00593588">
      <w:r>
        <w:object w:dxaOrig="11569" w:dyaOrig="8317" w14:anchorId="1BA6462B">
          <v:shape id="_x0000_i1043" type="#_x0000_t75" style="width:468pt;height:336.5pt" o:ole="">
            <v:imagedata r:id="rId15" o:title=""/>
          </v:shape>
          <o:OLEObject Type="Embed" ProgID="Visio.Drawing.15" ShapeID="_x0000_i1043" DrawAspect="Content" ObjectID="_1696091245" r:id="rId16"/>
        </w:object>
      </w:r>
    </w:p>
    <w:sectPr w:rsidR="00593588" w:rsidRPr="0059358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9ABEBA4" w14:textId="77777777" w:rsidR="004150D0" w:rsidRDefault="004150D0" w:rsidP="008269C5">
      <w:pPr>
        <w:spacing w:after="0" w:line="240" w:lineRule="auto"/>
      </w:pPr>
      <w:r>
        <w:separator/>
      </w:r>
    </w:p>
  </w:endnote>
  <w:endnote w:type="continuationSeparator" w:id="0">
    <w:p w14:paraId="31635F44" w14:textId="77777777" w:rsidR="004150D0" w:rsidRDefault="004150D0" w:rsidP="008269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1960F63" w14:textId="77777777" w:rsidR="004150D0" w:rsidRDefault="004150D0" w:rsidP="008269C5">
      <w:pPr>
        <w:spacing w:after="0" w:line="240" w:lineRule="auto"/>
      </w:pPr>
      <w:r>
        <w:separator/>
      </w:r>
    </w:p>
  </w:footnote>
  <w:footnote w:type="continuationSeparator" w:id="0">
    <w:p w14:paraId="4256985D" w14:textId="77777777" w:rsidR="004150D0" w:rsidRDefault="004150D0" w:rsidP="008269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0F453F6"/>
    <w:multiLevelType w:val="hybridMultilevel"/>
    <w:tmpl w:val="79AAFC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0034"/>
    <w:rsid w:val="000F6537"/>
    <w:rsid w:val="00174599"/>
    <w:rsid w:val="00343B92"/>
    <w:rsid w:val="004150D0"/>
    <w:rsid w:val="00593588"/>
    <w:rsid w:val="00782471"/>
    <w:rsid w:val="008269C5"/>
    <w:rsid w:val="008D2D3F"/>
    <w:rsid w:val="00A3726D"/>
    <w:rsid w:val="00CD09F3"/>
    <w:rsid w:val="00DB10CF"/>
    <w:rsid w:val="00E90034"/>
    <w:rsid w:val="00FF16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B09266"/>
  <w15:chartTrackingRefBased/>
  <w15:docId w15:val="{F8E8A45F-1D59-41F7-BBE6-A847B17EB1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003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269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69C5"/>
  </w:style>
  <w:style w:type="paragraph" w:styleId="Footer">
    <w:name w:val="footer"/>
    <w:basedOn w:val="Normal"/>
    <w:link w:val="FooterChar"/>
    <w:uiPriority w:val="99"/>
    <w:unhideWhenUsed/>
    <w:rsid w:val="008269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69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92AEA1-7A5A-4A32-B161-0F09C57DA9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3</Pages>
  <Words>108</Words>
  <Characters>61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ence, Alexis</dc:creator>
  <cp:keywords/>
  <dc:description/>
  <cp:lastModifiedBy>Spence, Alexis</cp:lastModifiedBy>
  <cp:revision>3</cp:revision>
  <dcterms:created xsi:type="dcterms:W3CDTF">2021-10-16T20:49:00Z</dcterms:created>
  <dcterms:modified xsi:type="dcterms:W3CDTF">2021-10-18T23:41:00Z</dcterms:modified>
</cp:coreProperties>
</file>